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DFEFDE" w14:textId="5A42226E" w:rsidR="0009203F" w:rsidRPr="0009203F" w:rsidRDefault="0009203F" w:rsidP="0009203F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>
        <w:t>Index:</w:t>
      </w:r>
      <w:r w:rsidRPr="0009203F">
        <w:rPr>
          <w:rFonts w:ascii="Consolas" w:hAnsi="Consolas"/>
          <w:color w:val="808080"/>
          <w:sz w:val="21"/>
          <w:szCs w:val="21"/>
        </w:rPr>
        <w:t xml:space="preserve"> 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!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DOCTYP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tml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101E73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tml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lang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proofErr w:type="spell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en</w:t>
      </w:r>
      <w:proofErr w:type="spellEnd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1104BC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ead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938C5F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met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nam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viewport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conten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width=device-width, initial-scale=1.0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210AF4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link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rel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stylesheet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ref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CSS\Day10.css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5207F4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it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Day 10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it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ABF636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ead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B55C22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body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407556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eade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863F91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E584C7C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C7B1C6C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Logo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9FE19E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14:paraId="74337A8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5F0197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Title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Hom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70E638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E0CA51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625E03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eade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617395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nav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3FF30D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000B1F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5B7599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5F4FD6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2AA303C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ref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../index.html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Return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609432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C6191A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61D516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DC92DB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9EAC59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ref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index.html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Hom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EAA964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15427F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48EFAF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C3E985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8672DC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ref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Formpage.html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Page2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954F66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B7D9A9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CA0968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7BAB22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0521D9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ref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Site_plan.html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Site plan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9473C4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CE0F9C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DDB8DA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AD52BC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EFC9C4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nav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C0316D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lastRenderedPageBreak/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section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S1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D9137C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This site is a catalogue of historical weaponry</w:t>
      </w:r>
    </w:p>
    <w:p w14:paraId="17150A0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section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D2DC43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sid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FCD7BD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a</w:t>
      </w:r>
    </w:p>
    <w:p w14:paraId="0915161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sid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8FC42C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rticl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A1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099788C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rtic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AB2609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ddress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82F35A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w0468730@nscc.ca (My Email)</w:t>
      </w:r>
    </w:p>
    <w:p w14:paraId="662A0A2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ddress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5D3723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foote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BD2C80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14:paraId="7051B3F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foote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9715C9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body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CF9517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tml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2C40794" w14:textId="362FB92B" w:rsidR="00895CDF" w:rsidRDefault="00895CDF"/>
    <w:p w14:paraId="004AE0EE" w14:textId="77777777" w:rsidR="0009203F" w:rsidRPr="0009203F" w:rsidRDefault="0009203F" w:rsidP="0009203F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proofErr w:type="spellStart"/>
      <w:r>
        <w:t>Formpage</w:t>
      </w:r>
      <w:proofErr w:type="spellEnd"/>
      <w:r>
        <w:t xml:space="preserve">: 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!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DOCTYP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tml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3A3AE5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tml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lang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proofErr w:type="spell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en</w:t>
      </w:r>
      <w:proofErr w:type="spellEnd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9648CC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ead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178E37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met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nam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viewport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conten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width=device-width, initial-scale=1.0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5BA2E4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link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rel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stylesheet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ref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CSS\Day10.css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28E5DE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it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Form pag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it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AB4D69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ead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698FB6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body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5F1801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eade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CCD201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454214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A8DEA0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Logo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158CA5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14:paraId="1658433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317E20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Title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Feedback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648390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BC1C59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3C64D8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eade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99A2BA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nav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A89BB8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0EBE84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53BF65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8673B8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B64946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ref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../index.html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Return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C9DD06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D5157A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49CD07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EF6A95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lastRenderedPageBreak/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7CA6FD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ref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index.html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Hom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C30E4F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ACCC67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CE6FBC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455E9D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EF7DFA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ref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Formpage.html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Page2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64CC72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A807B0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DFBC7C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F2C052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6CE2CD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ref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Site_plan.html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Site plan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E9B0A2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CE0352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065117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05B972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4C1E74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nav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DD1F58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section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S3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AC5A72C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Give us some feedback</w:t>
      </w:r>
    </w:p>
    <w:p w14:paraId="2BAAF60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section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8AC9F5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rticl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A3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168B22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form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action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mailto:w0468730@nscc.ca?subject=From%20our%20Website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metho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post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enctyp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text/plain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    </w:t>
      </w:r>
    </w:p>
    <w:p w14:paraId="58885AB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20BF2F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F74F68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5234CA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Email</w:t>
      </w:r>
    </w:p>
    <w:p w14:paraId="163F78F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C1018E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09773B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inpu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typ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email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email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nam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email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required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D3DFBC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DF00CA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D215D7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40AB9E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A8AA47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Your name</w:t>
      </w:r>
    </w:p>
    <w:p w14:paraId="33D34E8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C77816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FAC44C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inpu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typ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text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yourname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nam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yourname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minlength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3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siz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40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required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ED66F0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36DAA3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1270D6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23A7FD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94716E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Today's Date</w:t>
      </w:r>
    </w:p>
    <w:p w14:paraId="37464D7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F15EAC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lastRenderedPageBreak/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6DD92E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inpu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typ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date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proofErr w:type="spell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TDate</w:t>
      </w:r>
      <w:proofErr w:type="spellEnd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nam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proofErr w:type="spell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TDate</w:t>
      </w:r>
      <w:proofErr w:type="spellEnd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required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D58F53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8C333C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3A5AD4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5F6981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034EBC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proofErr w:type="spellStart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Favourite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historical weapon</w:t>
      </w:r>
    </w:p>
    <w:p w14:paraId="19468AE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24AEC8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F60A42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inpu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typ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text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favorite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nam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favorite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required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9862CF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B78779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790D6F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A9385E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885471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Pick a color, for fun</w:t>
      </w:r>
    </w:p>
    <w:p w14:paraId="2C04F21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4C8CAD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61AED4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inpu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typ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color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head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nam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head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valu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#000000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20CAB3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B10ECD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35BC79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3055FC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037057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Any comments?</w:t>
      </w:r>
    </w:p>
    <w:p w14:paraId="59D89ED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6525FF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138435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inpu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typ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text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comments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nam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comments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67C852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20CD82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1CD0AD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225963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6FFEFE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Did you enjoy my site?</w:t>
      </w:r>
    </w:p>
    <w:p w14:paraId="13A4494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09C6ED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C5497C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44F823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9423D8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Yes</w:t>
      </w:r>
    </w:p>
    <w:p w14:paraId="3D4073C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inpu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typ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radio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Yes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nam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y/n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valu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Yes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CA6C1E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468C91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2F7C7B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No</w:t>
      </w:r>
    </w:p>
    <w:p w14:paraId="06B6303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inpu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typ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radio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No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nam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y/n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valu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No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665962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23E825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31BA04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5E04E4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d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9280A7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lastRenderedPageBreak/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inpu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typ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submit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valu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Send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026E0D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d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E8D190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d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606424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inpu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typ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reset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valu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Reset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928F5E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d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36F936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A76145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EF6D2C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form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E00E43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rtic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34046E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ddress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3EE0BB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a</w:t>
      </w:r>
    </w:p>
    <w:p w14:paraId="2E43B9C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ddress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73BDD4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foote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EA453D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14:paraId="11314CB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foote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B594B7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body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BB0200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tml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FDF6CFA" w14:textId="148B43B0" w:rsidR="0009203F" w:rsidRDefault="0009203F"/>
    <w:p w14:paraId="389B1810" w14:textId="77777777" w:rsidR="0009203F" w:rsidRPr="0009203F" w:rsidRDefault="0009203F" w:rsidP="0009203F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>
        <w:t xml:space="preserve">Site plan: 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!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DOCTYP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tml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0F6F44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tml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lang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proofErr w:type="spell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en</w:t>
      </w:r>
      <w:proofErr w:type="spellEnd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D06392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ead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2CBACE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met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nam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viewport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conten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width=device-width, initial-scale=1.0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AB570B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link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rel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stylesheet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ref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CSS\Day10.css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DB2D36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it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Site plan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it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0661BD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ead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846209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body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55DA19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eade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40C078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C8A77F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7297DCC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Logo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DCBDC2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14:paraId="50C9338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1CADC2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Title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Site plan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E6D4FC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29BB18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9F5A51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eade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FCA32C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nav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B09C4B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0CC9FE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5206C8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7F0C65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AF6F4F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ref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../index.html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Return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F217CE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2C09DF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27867C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lastRenderedPageBreak/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0329B8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08580A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ref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index.html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Hom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CA5751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28AA95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C8F186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8A7120C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C6C3FA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ref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Formpage.html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Page2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FD20B8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812416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F638E7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95C5B3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72448D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ref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Site_plan.html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Site plan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60B1D3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36DDC1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8A249C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4F46FA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06CC4F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nav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7CC38E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section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S2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0AED5B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FA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E49E6D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42A58D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7A0197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img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src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IMG\Sitemap.png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al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site map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3FE85F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666E98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519463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img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src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IMG\Layout1.png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al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site layout one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5A6AC7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632B22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1E8B3F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74C0C7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7B877BA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img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src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IMG\Layout2.png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al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site layout two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7A0E0D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1DE39C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55A439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img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spellStart"/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src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IMG\Formlayout.png"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al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Form page's layout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2DF73E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proofErr w:type="spellStart"/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16D8D4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2D0BC8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0CDD263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section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1B0FD50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sid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=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"A2"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96C97E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1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This is the site's planners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1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660D613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This page holds the planning for every page on the site</w:t>
      </w:r>
    </w:p>
    <w:p w14:paraId="2A589B4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side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2449FA7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ddress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51B656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a</w:t>
      </w:r>
    </w:p>
    <w:p w14:paraId="470CF72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address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77286D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lastRenderedPageBreak/>
        <w:t>&lt;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foote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FAC6AC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</w:p>
    <w:p w14:paraId="748951B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footer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5311029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body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4E9D59B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lt;/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html</w:t>
      </w:r>
      <w:r w:rsidRPr="0009203F">
        <w:rPr>
          <w:rFonts w:ascii="Consolas" w:eastAsia="Times New Roman" w:hAnsi="Consolas" w:cs="Times New Roman"/>
          <w:color w:val="808080"/>
          <w:sz w:val="21"/>
          <w:szCs w:val="21"/>
        </w:rPr>
        <w:t>&gt;</w:t>
      </w:r>
    </w:p>
    <w:p w14:paraId="3DB06458" w14:textId="35D8AC9F" w:rsidR="0009203F" w:rsidRDefault="0009203F"/>
    <w:p w14:paraId="2993570A" w14:textId="77777777" w:rsidR="0009203F" w:rsidRPr="0009203F" w:rsidRDefault="0009203F" w:rsidP="0009203F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>
        <w:t xml:space="preserve">CSS: </w:t>
      </w:r>
      <w:r w:rsidRPr="0009203F">
        <w:rPr>
          <w:rFonts w:ascii="Consolas" w:eastAsia="Times New Roman" w:hAnsi="Consolas" w:cs="Times New Roman"/>
          <w:color w:val="569CD6"/>
          <w:sz w:val="21"/>
          <w:szCs w:val="21"/>
        </w:rPr>
        <w:t>*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ox-sizing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border-bo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}</w:t>
      </w:r>
    </w:p>
    <w:p w14:paraId="147EE9C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C586C0"/>
          <w:sz w:val="21"/>
          <w:szCs w:val="21"/>
        </w:rPr>
        <w:t>@</w:t>
      </w:r>
      <w:proofErr w:type="gramStart"/>
      <w:r w:rsidRPr="0009203F">
        <w:rPr>
          <w:rFonts w:ascii="Consolas" w:eastAsia="Times New Roman" w:hAnsi="Consolas" w:cs="Times New Roman"/>
          <w:color w:val="C586C0"/>
          <w:sz w:val="21"/>
          <w:szCs w:val="21"/>
        </w:rPr>
        <w:t>media</w:t>
      </w:r>
      <w:proofErr w:type="gram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only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creen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and (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max-width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600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) {</w:t>
      </w: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h5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{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display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non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}}</w:t>
      </w:r>
    </w:p>
    <w:p w14:paraId="63DA8A1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head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51F1AE8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eigh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3FC0BCF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width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0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</w:p>
    <w:p w14:paraId="601E46B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min-heigh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00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048BC56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min-width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00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0120E1F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ord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2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ol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000000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6589FA5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79553F6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tabl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t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proofErr w:type="spellStart"/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th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566F5F3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order-collaps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collaps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09A57FC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2D24B0B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#Logo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739D379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ackground-imag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spellStart"/>
      <w:r w:rsidRPr="0009203F">
        <w:rPr>
          <w:rFonts w:ascii="Consolas" w:eastAsia="Times New Roman" w:hAnsi="Consolas" w:cs="Times New Roman"/>
          <w:color w:val="DCDCAA"/>
          <w:sz w:val="21"/>
          <w:szCs w:val="21"/>
        </w:rPr>
        <w:t>url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../IMG/Logo1a.png</w:t>
      </w:r>
      <w:proofErr w:type="gramStart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);</w:t>
      </w:r>
      <w:proofErr w:type="gramEnd"/>
    </w:p>
    <w:p w14:paraId="716BBD5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ackground-siz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contain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4D4C29C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padding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50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7DEC339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69837EA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#Titl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749E5DAC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ont-siz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20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7A7C989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ont-family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Verdan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, Geneva,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Tahom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ans-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erif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18F7355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5EC746D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asid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1DF685D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width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2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1578949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loa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righ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4DE953C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ord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ol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000000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0B3EC00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01586BE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nav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38308E0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ord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ol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000000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39C682B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0F9133F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p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50837F3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ord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ol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ffff00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5FB558A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ackground-colo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000000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4B178E9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colo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ffffff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61C5CAA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7BFBA74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004C52D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colo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aaaaa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0B13B1A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text-decoration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non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0D92B3C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ont-siz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20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5006A66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lastRenderedPageBreak/>
        <w:t>}</w:t>
      </w:r>
    </w:p>
    <w:p w14:paraId="2A2BA4D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#W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675E8F6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ord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ol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000000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31B1874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margin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02A0064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501E07A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#WTH1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2B1818B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ord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ol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000000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5678F1C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margin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78E1570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ont-siz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5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77D5B18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5C07F17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#WTH2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37C82ED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ord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ol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000000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15B9AD3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margin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0F362EC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2CAC88E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#S1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720D5AF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loa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lef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0566928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eigh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2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4B107A9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width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8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523BF77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ont-siz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20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6191F07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ord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ol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000000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36C3DE3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13302EDC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#S2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3A8269B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width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8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381E695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clea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both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01BD3DD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loa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lef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53F9991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eigh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2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29733EE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width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fit-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conten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4542220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ont-siz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20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152134A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ord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ol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000000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35ED9BAC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7779E76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#S3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1AAE628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text-align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cent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2F06E3A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loa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lef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36578AB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eigh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2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5771E95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width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0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4811C4C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ont-siz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20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6CB646F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ord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ol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000000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27CDD25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1E0C293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#A</w:t>
      </w:r>
      <w:proofErr w:type="gramStart"/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1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{</w:t>
      </w:r>
      <w:proofErr w:type="gramEnd"/>
    </w:p>
    <w:p w14:paraId="53958D8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loa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lef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2B64360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heigh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2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3E78D81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width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8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3D07FE9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ont-siz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5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76BEE52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ord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ol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000000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146B1F5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6C9EB37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lastRenderedPageBreak/>
        <w:t>#A2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1F5781B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loa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lef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7B175C9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width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0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4A48A96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ont-siz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20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6098DC5E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ord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ol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000000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634AE234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4AD4DFD9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#A3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639C647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loa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lef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01C6306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width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0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2B3A86E0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ont-size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5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7F551B7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ord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ol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000000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7F0B77C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75FED52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foot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4C43F42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clea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both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65F9BAC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ackground-colo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000000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387E685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padding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2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647680FD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313F5582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address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65C02FC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borde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1px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olid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000000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18F586B7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clea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both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1E3DCE6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442440E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proofErr w:type="spellStart"/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img</w:t>
      </w:r>
      <w:proofErr w:type="spell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3DDA9E95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max-width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4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07028A9B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max-height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B5CEA8"/>
          <w:sz w:val="21"/>
          <w:szCs w:val="21"/>
        </w:rPr>
        <w:t>40%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078C12EF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23BF1E43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proofErr w:type="gramStart"/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.</w:t>
      </w:r>
      <w:proofErr w:type="spellStart"/>
      <w:r w:rsidRPr="0009203F">
        <w:rPr>
          <w:rFonts w:ascii="Consolas" w:eastAsia="Times New Roman" w:hAnsi="Consolas" w:cs="Times New Roman"/>
          <w:color w:val="D7BA7D"/>
          <w:sz w:val="21"/>
          <w:szCs w:val="21"/>
        </w:rPr>
        <w:t>tablef</w:t>
      </w:r>
      <w:proofErr w:type="spellEnd"/>
      <w:proofErr w:type="gramEnd"/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{</w:t>
      </w:r>
    </w:p>
    <w:p w14:paraId="75F8B618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color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#777777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616EBB0A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09203F">
        <w:rPr>
          <w:rFonts w:ascii="Consolas" w:eastAsia="Times New Roman" w:hAnsi="Consolas" w:cs="Times New Roman"/>
          <w:color w:val="9CDCFE"/>
          <w:sz w:val="21"/>
          <w:szCs w:val="21"/>
        </w:rPr>
        <w:t>font-family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: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Verdan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, Geneva,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Tahoma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, </w:t>
      </w:r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ans-</w:t>
      </w:r>
      <w:proofErr w:type="gramStart"/>
      <w:r w:rsidRPr="0009203F">
        <w:rPr>
          <w:rFonts w:ascii="Consolas" w:eastAsia="Times New Roman" w:hAnsi="Consolas" w:cs="Times New Roman"/>
          <w:color w:val="CE9178"/>
          <w:sz w:val="21"/>
          <w:szCs w:val="21"/>
        </w:rPr>
        <w:t>serif</w:t>
      </w: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;</w:t>
      </w:r>
      <w:proofErr w:type="gramEnd"/>
    </w:p>
    <w:p w14:paraId="700A6671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</w:p>
    <w:p w14:paraId="5A08E7E6" w14:textId="77777777" w:rsidR="0009203F" w:rsidRPr="0009203F" w:rsidRDefault="0009203F" w:rsidP="0009203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09203F">
        <w:rPr>
          <w:rFonts w:ascii="Consolas" w:eastAsia="Times New Roman" w:hAnsi="Consolas" w:cs="Times New Roman"/>
          <w:color w:val="D4D4D4"/>
          <w:sz w:val="21"/>
          <w:szCs w:val="21"/>
        </w:rPr>
        <w:t>}</w:t>
      </w:r>
    </w:p>
    <w:p w14:paraId="5463173E" w14:textId="1DFD3ED0" w:rsidR="0009203F" w:rsidRDefault="0009203F"/>
    <w:p w14:paraId="175F7FDE" w14:textId="45B91402" w:rsidR="0009203F" w:rsidRDefault="0009203F"/>
    <w:p w14:paraId="68415895" w14:textId="04BC2819" w:rsidR="0009203F" w:rsidRDefault="0009203F">
      <w:r>
        <w:object w:dxaOrig="12916" w:dyaOrig="9811" w14:anchorId="649431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5.5pt" o:ole="">
            <v:imagedata r:id="rId4" o:title=""/>
          </v:shape>
          <o:OLEObject Type="Embed" ProgID="Visio.Drawing.15" ShapeID="_x0000_i1025" DrawAspect="Content" ObjectID="_1688210201" r:id="rId5"/>
        </w:object>
      </w:r>
    </w:p>
    <w:sectPr w:rsidR="0009203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203F"/>
    <w:rsid w:val="0009203F"/>
    <w:rsid w:val="004E4F02"/>
    <w:rsid w:val="00895CDF"/>
    <w:rsid w:val="00CC39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91BAC5"/>
  <w15:chartTrackingRefBased/>
  <w15:docId w15:val="{2C389F60-81A2-492D-86BE-A36F595171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733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3206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12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3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46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5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7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4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31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5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34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70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7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1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5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1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4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1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0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27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60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2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14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78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8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34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0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87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44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25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4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0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4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6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93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29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5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0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04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46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1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73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1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9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96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9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9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3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1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8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9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1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9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3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4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5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65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8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0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05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8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9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83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7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42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93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1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85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1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3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93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06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72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9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1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1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8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8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63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3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3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9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2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1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7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33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6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7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8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5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9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6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85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3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25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9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5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4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73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0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46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8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4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0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3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84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43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87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3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437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266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879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6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6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3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21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7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5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2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2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3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8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2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7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0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2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1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18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39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1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8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8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28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0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4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5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1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1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0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8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13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9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6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13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59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9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3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85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7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70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88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2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2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3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6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05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1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1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5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2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0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54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53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0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13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1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2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06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73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2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08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57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1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65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9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84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04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52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74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4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57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7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6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82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3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0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1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1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05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83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833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34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7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4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0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75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7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92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1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0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44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9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03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33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3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4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1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52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5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95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7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66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73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84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0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60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0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42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5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24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5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28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24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5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26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9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1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5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7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3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1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9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7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4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0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1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2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189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446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73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4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25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51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2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3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36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4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6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5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3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5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5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7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20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6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7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0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06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70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7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72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8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6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3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4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9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34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12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0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26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3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0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37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84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4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0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1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0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63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54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5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8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6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7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52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34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18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16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0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7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37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35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66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6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2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06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0</Pages>
  <Words>825</Words>
  <Characters>4708</Characters>
  <Application>Microsoft Office Word</Application>
  <DocSecurity>0</DocSecurity>
  <Lines>39</Lines>
  <Paragraphs>11</Paragraphs>
  <ScaleCrop>false</ScaleCrop>
  <Company/>
  <LinksUpToDate>false</LinksUpToDate>
  <CharactersWithSpaces>5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ddock,Xander</dc:creator>
  <cp:keywords/>
  <dc:description/>
  <cp:lastModifiedBy>Chaddock,Xander</cp:lastModifiedBy>
  <cp:revision>1</cp:revision>
  <dcterms:created xsi:type="dcterms:W3CDTF">2021-07-19T17:28:00Z</dcterms:created>
  <dcterms:modified xsi:type="dcterms:W3CDTF">2021-07-19T17:30:00Z</dcterms:modified>
</cp:coreProperties>
</file>